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74FB" w:rsidRDefault="00FE74FB" w:rsidP="00FE74FB">
      <w:r>
        <w:rPr>
          <w:rFonts w:hint="eastAsia"/>
        </w:rPr>
        <w:t>二、简答题文字描述相关题型</w:t>
      </w:r>
    </w:p>
    <w:p w:rsidR="00FE74FB" w:rsidRDefault="00FE74FB" w:rsidP="00FE74FB">
      <w:r>
        <w:t>1、What is the Operating System？List 3-4 examples of OS.</w:t>
      </w:r>
    </w:p>
    <w:p w:rsidR="00FE74FB" w:rsidRPr="00FE74FB" w:rsidRDefault="00FE74FB" w:rsidP="00FE74FB">
      <w:pPr>
        <w:rPr>
          <w:color w:val="FF0000"/>
        </w:rPr>
      </w:pPr>
      <w:r w:rsidRPr="00FE74FB">
        <w:rPr>
          <w:color w:val="FF0000"/>
        </w:rPr>
        <w:t>(1)</w:t>
      </w:r>
      <w:r w:rsidRPr="00FE74FB">
        <w:rPr>
          <w:color w:val="FF0000"/>
        </w:rPr>
        <w:tab/>
        <w:t>An operating system is a program</w:t>
      </w:r>
      <w:r w:rsidR="00D86B20" w:rsidRPr="00D86B20">
        <w:rPr>
          <w:rFonts w:hint="eastAsia"/>
          <w:color w:val="FF0000"/>
        </w:rPr>
        <w:t>程序</w:t>
      </w:r>
      <w:r w:rsidRPr="00FE74FB">
        <w:rPr>
          <w:color w:val="FF0000"/>
        </w:rPr>
        <w:t xml:space="preserve"> that manages the computer hardware. </w:t>
      </w:r>
    </w:p>
    <w:p w:rsidR="00FE74FB" w:rsidRPr="00FE74FB" w:rsidRDefault="00FE74FB" w:rsidP="00FE74FB">
      <w:pPr>
        <w:rPr>
          <w:color w:val="FF0000"/>
        </w:rPr>
      </w:pPr>
      <w:r w:rsidRPr="00FE74FB">
        <w:rPr>
          <w:color w:val="FF0000"/>
        </w:rPr>
        <w:t>It also provides a basis for application</w:t>
      </w:r>
      <w:r w:rsidR="00D86B20" w:rsidRPr="00D86B20">
        <w:rPr>
          <w:rFonts w:hint="eastAsia"/>
          <w:color w:val="FF0000"/>
        </w:rPr>
        <w:t>应用程序</w:t>
      </w:r>
      <w:r w:rsidRPr="00FE74FB">
        <w:rPr>
          <w:color w:val="FF0000"/>
        </w:rPr>
        <w:t xml:space="preserve"> programs and acts as an intermediary </w:t>
      </w:r>
      <w:r w:rsidR="00D86B20">
        <w:rPr>
          <w:rFonts w:hint="eastAsia"/>
          <w:color w:val="FF0000"/>
        </w:rPr>
        <w:t>中介</w:t>
      </w:r>
      <w:r w:rsidRPr="00FE74FB">
        <w:rPr>
          <w:color w:val="FF0000"/>
        </w:rPr>
        <w:t>between the computer user and the computer hardware.</w:t>
      </w:r>
    </w:p>
    <w:p w:rsidR="00FE74FB" w:rsidRPr="005738D2" w:rsidRDefault="00FE74FB" w:rsidP="00FE74FB">
      <w:pPr>
        <w:rPr>
          <w:color w:val="FF0000"/>
        </w:rPr>
      </w:pPr>
      <w:r w:rsidRPr="005738D2">
        <w:rPr>
          <w:color w:val="FF0000"/>
        </w:rPr>
        <w:t>(2)</w:t>
      </w:r>
      <w:r w:rsidRPr="005738D2">
        <w:rPr>
          <w:color w:val="FF0000"/>
        </w:rPr>
        <w:tab/>
        <w:t>Windows 10 , Linux , Android, Unix.</w:t>
      </w:r>
    </w:p>
    <w:p w:rsidR="00FE74FB" w:rsidRDefault="00FE74FB" w:rsidP="00FE74FB"/>
    <w:p w:rsidR="00FE74FB" w:rsidRDefault="00FE74FB" w:rsidP="00FE74FB">
      <w:r>
        <w:t>2、What is System Calls？</w:t>
      </w:r>
      <w:r w:rsidR="00D86B20" w:rsidRPr="00D86B20">
        <w:rPr>
          <w:rFonts w:hint="eastAsia"/>
        </w:rPr>
        <w:t>系统调用</w:t>
      </w:r>
    </w:p>
    <w:p w:rsidR="00D86B20" w:rsidRDefault="00FE74FB" w:rsidP="00FE74FB">
      <w:r w:rsidRPr="00FE74FB">
        <w:rPr>
          <w:color w:val="FF0000"/>
        </w:rPr>
        <w:t>System call is a programming interface to the services provided by the OS,</w:t>
      </w:r>
      <w:r w:rsidR="00D86B20" w:rsidRPr="00D86B20">
        <w:rPr>
          <w:rFonts w:hint="eastAsia"/>
        </w:rPr>
        <w:t xml:space="preserve"> </w:t>
      </w:r>
    </w:p>
    <w:p w:rsidR="00FE74FB" w:rsidRDefault="00D86B20" w:rsidP="00FE74FB">
      <w:pPr>
        <w:rPr>
          <w:color w:val="FF0000"/>
        </w:rPr>
      </w:pPr>
      <w:r w:rsidRPr="00D86B20">
        <w:rPr>
          <w:rFonts w:hint="eastAsia"/>
          <w:color w:val="FF0000"/>
        </w:rPr>
        <w:t>系统调用是操作系统提供的服务的编程接口</w:t>
      </w:r>
    </w:p>
    <w:p w:rsidR="00FE74FB" w:rsidRPr="00FE74FB" w:rsidRDefault="00FE74FB" w:rsidP="00FE74FB">
      <w:pPr>
        <w:rPr>
          <w:color w:val="FF0000"/>
        </w:rPr>
      </w:pPr>
      <w:r w:rsidRPr="00FE74FB">
        <w:rPr>
          <w:color w:val="FF0000"/>
        </w:rPr>
        <w:t>typically it is written in a high-level language (C or C++).</w:t>
      </w:r>
    </w:p>
    <w:p w:rsidR="00FE74FB" w:rsidRPr="00FE74FB" w:rsidRDefault="00FE74FB" w:rsidP="00FE74FB"/>
    <w:p w:rsidR="00FE74FB" w:rsidRDefault="00FE74FB" w:rsidP="00FE74FB">
      <w:r>
        <w:t xml:space="preserve">3、what is process？Describe Process states and illustrate these transitions by diagram. </w:t>
      </w:r>
    </w:p>
    <w:p w:rsidR="00526745" w:rsidRDefault="005738D2" w:rsidP="00FE74FB">
      <w:pPr>
        <w:rPr>
          <w:color w:val="FF0000"/>
        </w:rPr>
      </w:pPr>
      <w:r w:rsidRPr="005738D2">
        <w:rPr>
          <w:rFonts w:hint="eastAsia"/>
          <w:color w:val="FF0000"/>
        </w:rPr>
        <w:t>（1）</w:t>
      </w:r>
      <w:r w:rsidR="00526745" w:rsidRPr="00526745">
        <w:rPr>
          <w:color w:val="FF0000"/>
        </w:rPr>
        <w:t>(1)</w:t>
      </w:r>
      <w:r w:rsidR="00526745" w:rsidRPr="00526745">
        <w:rPr>
          <w:color w:val="FF0000"/>
        </w:rPr>
        <w:tab/>
        <w:t>A process is a program in execution.</w:t>
      </w:r>
    </w:p>
    <w:p w:rsidR="005738D2" w:rsidRPr="00526745" w:rsidRDefault="00526745" w:rsidP="00FE74FB">
      <w:pPr>
        <w:rPr>
          <w:color w:val="FF0000"/>
        </w:rPr>
      </w:pPr>
      <w:r w:rsidRPr="00526745">
        <w:rPr>
          <w:color w:val="FF0000"/>
        </w:rPr>
        <w:t xml:space="preserve"> It consists of text section、data section and PCB.</w:t>
      </w:r>
    </w:p>
    <w:p w:rsidR="005738D2" w:rsidRPr="005738D2" w:rsidRDefault="00D86B20" w:rsidP="005738D2">
      <w:pPr>
        <w:ind w:firstLineChars="300" w:firstLine="630"/>
        <w:rPr>
          <w:color w:val="FF0000"/>
        </w:rPr>
      </w:pPr>
      <w:r>
        <w:rPr>
          <w:rFonts w:hint="eastAsia"/>
          <w:color w:val="FF0000"/>
        </w:rPr>
        <w:t>//</w:t>
      </w:r>
      <w:r w:rsidR="005738D2" w:rsidRPr="005738D2">
        <w:rPr>
          <w:color w:val="FF0000"/>
        </w:rPr>
        <w:t>program is a static entity.</w:t>
      </w:r>
    </w:p>
    <w:p w:rsidR="005738D2" w:rsidRPr="005738D2" w:rsidRDefault="005738D2" w:rsidP="005738D2">
      <w:pPr>
        <w:rPr>
          <w:color w:val="FF0000"/>
        </w:rPr>
      </w:pPr>
      <w:r w:rsidRPr="005738D2">
        <w:rPr>
          <w:color w:val="FF0000"/>
        </w:rPr>
        <w:t xml:space="preserve">  </w:t>
      </w:r>
      <w:r w:rsidRPr="005738D2">
        <w:rPr>
          <w:color w:val="FF0000"/>
        </w:rPr>
        <w:tab/>
        <w:t xml:space="preserve">  process is a dynamic entity.Process has its own life period.</w:t>
      </w:r>
    </w:p>
    <w:p w:rsidR="005738D2" w:rsidRPr="005738D2" w:rsidRDefault="005738D2" w:rsidP="005738D2">
      <w:pPr>
        <w:rPr>
          <w:color w:val="FF0000"/>
        </w:rPr>
      </w:pPr>
      <w:r w:rsidRPr="005738D2">
        <w:rPr>
          <w:rFonts w:hint="eastAsia"/>
          <w:color w:val="FF0000"/>
        </w:rPr>
        <w:t>（2）</w:t>
      </w:r>
      <w:r w:rsidRPr="005738D2">
        <w:rPr>
          <w:color w:val="FF0000"/>
        </w:rPr>
        <w:t>The process has 5 following states:</w:t>
      </w:r>
    </w:p>
    <w:p w:rsidR="005738D2" w:rsidRPr="005738D2" w:rsidRDefault="005738D2" w:rsidP="005738D2">
      <w:pPr>
        <w:ind w:firstLine="420"/>
        <w:rPr>
          <w:color w:val="FF0000"/>
        </w:rPr>
      </w:pPr>
      <w:r w:rsidRPr="005738D2">
        <w:rPr>
          <w:color w:val="FF0000"/>
        </w:rPr>
        <w:t>new:  The process is being created</w:t>
      </w:r>
    </w:p>
    <w:p w:rsidR="005738D2" w:rsidRPr="005738D2" w:rsidRDefault="005738D2" w:rsidP="005738D2">
      <w:pPr>
        <w:ind w:firstLine="420"/>
        <w:rPr>
          <w:color w:val="FF0000"/>
        </w:rPr>
      </w:pPr>
      <w:r w:rsidRPr="005738D2">
        <w:rPr>
          <w:color w:val="FF0000"/>
        </w:rPr>
        <w:t xml:space="preserve">running:  Instructions </w:t>
      </w:r>
      <w:r w:rsidR="00D86B20" w:rsidRPr="00D86B20">
        <w:rPr>
          <w:rFonts w:hint="eastAsia"/>
          <w:color w:val="FF0000"/>
        </w:rPr>
        <w:t>指令</w:t>
      </w:r>
      <w:r w:rsidRPr="005738D2">
        <w:rPr>
          <w:color w:val="FF0000"/>
        </w:rPr>
        <w:t>are being executed</w:t>
      </w:r>
    </w:p>
    <w:p w:rsidR="005738D2" w:rsidRPr="005738D2" w:rsidRDefault="005738D2" w:rsidP="005738D2">
      <w:pPr>
        <w:ind w:firstLine="420"/>
        <w:rPr>
          <w:color w:val="FF0000"/>
        </w:rPr>
      </w:pPr>
      <w:r w:rsidRPr="005738D2">
        <w:rPr>
          <w:color w:val="FF0000"/>
        </w:rPr>
        <w:t>waiting（block）:  The process is waiting for some event to occur</w:t>
      </w:r>
    </w:p>
    <w:p w:rsidR="005738D2" w:rsidRPr="005738D2" w:rsidRDefault="005738D2" w:rsidP="005738D2">
      <w:pPr>
        <w:ind w:firstLine="420"/>
        <w:rPr>
          <w:color w:val="FF0000"/>
        </w:rPr>
      </w:pPr>
      <w:r w:rsidRPr="005738D2">
        <w:rPr>
          <w:color w:val="FF0000"/>
        </w:rPr>
        <w:t>ready:  The process is waiting to be assigned</w:t>
      </w:r>
      <w:r w:rsidR="00D86B20">
        <w:rPr>
          <w:rFonts w:hint="eastAsia"/>
          <w:color w:val="FF0000"/>
        </w:rPr>
        <w:t>分配</w:t>
      </w:r>
      <w:r w:rsidRPr="005738D2">
        <w:rPr>
          <w:color w:val="FF0000"/>
        </w:rPr>
        <w:t xml:space="preserve"> to a processor</w:t>
      </w:r>
    </w:p>
    <w:p w:rsidR="005738D2" w:rsidRPr="005738D2" w:rsidRDefault="005738D2" w:rsidP="005738D2">
      <w:pPr>
        <w:ind w:firstLine="420"/>
        <w:rPr>
          <w:color w:val="FF0000"/>
        </w:rPr>
      </w:pPr>
      <w:r w:rsidRPr="005738D2">
        <w:rPr>
          <w:color w:val="FF0000"/>
        </w:rPr>
        <w:t>terminated:  The process has finished execution</w:t>
      </w:r>
    </w:p>
    <w:p w:rsidR="005738D2" w:rsidRDefault="005738D2" w:rsidP="005738D2">
      <w:pPr>
        <w:ind w:firstLine="420"/>
      </w:pPr>
      <w:r w:rsidRPr="002A52F5">
        <w:rPr>
          <w:noProof/>
        </w:rPr>
        <w:drawing>
          <wp:inline distT="0" distB="0" distL="0" distR="0">
            <wp:extent cx="4182745" cy="1630680"/>
            <wp:effectExtent l="38100" t="38100" r="46355" b="457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9" t="24142" r="690" b="244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745" cy="1630680"/>
                    </a:xfrm>
                    <a:prstGeom prst="rect">
                      <a:avLst/>
                    </a:prstGeom>
                    <a:noFill/>
                    <a:ln w="38100" cmpd="dbl">
                      <a:solidFill>
                        <a:srgbClr val="CC66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738D2" w:rsidRPr="005738D2" w:rsidRDefault="005738D2" w:rsidP="005738D2">
      <w:pPr>
        <w:ind w:firstLine="420"/>
      </w:pPr>
    </w:p>
    <w:p w:rsidR="001378BA" w:rsidRDefault="00FE74FB" w:rsidP="00FE74FB">
      <w:r>
        <w:t>4、Please describe the concept of Deadlock？</w:t>
      </w:r>
    </w:p>
    <w:p w:rsidR="000C1666" w:rsidRPr="000C1666" w:rsidRDefault="000C1666" w:rsidP="00FE74FB">
      <w:pPr>
        <w:rPr>
          <w:rFonts w:hint="eastAsia"/>
          <w:sz w:val="18"/>
          <w:szCs w:val="18"/>
        </w:rPr>
      </w:pPr>
      <w:r w:rsidRPr="000C1666">
        <w:rPr>
          <w:rFonts w:hint="eastAsia"/>
          <w:sz w:val="18"/>
          <w:szCs w:val="18"/>
        </w:rPr>
        <w:t>等待进程再也不能更改状态，因为它所请求的资源由其他等待进程持有</w:t>
      </w:r>
    </w:p>
    <w:p w:rsidR="001378BA" w:rsidRDefault="001378BA" w:rsidP="00FE74FB">
      <w:pPr>
        <w:rPr>
          <w:color w:val="FF0000"/>
        </w:rPr>
      </w:pPr>
      <w:r w:rsidRPr="001378BA">
        <w:rPr>
          <w:color w:val="FF0000"/>
        </w:rPr>
        <w:t>A waiting process is never a</w:t>
      </w:r>
      <w:bookmarkStart w:id="0" w:name="_GoBack"/>
      <w:bookmarkEnd w:id="0"/>
      <w:r w:rsidRPr="001378BA">
        <w:rPr>
          <w:color w:val="FF0000"/>
        </w:rPr>
        <w:t xml:space="preserve">gain able to change state, </w:t>
      </w:r>
    </w:p>
    <w:p w:rsidR="001378BA" w:rsidRDefault="001378BA" w:rsidP="00FE74FB">
      <w:pPr>
        <w:rPr>
          <w:color w:val="FF0000"/>
        </w:rPr>
      </w:pPr>
      <w:r w:rsidRPr="001378BA">
        <w:rPr>
          <w:color w:val="FF0000"/>
        </w:rPr>
        <w:t xml:space="preserve">because the resources it has requested are held by other waiting processes. </w:t>
      </w:r>
    </w:p>
    <w:p w:rsidR="001378BA" w:rsidRDefault="001378BA" w:rsidP="00FE74FB">
      <w:pPr>
        <w:rPr>
          <w:color w:val="FF0000"/>
        </w:rPr>
      </w:pPr>
      <w:r w:rsidRPr="001378BA">
        <w:rPr>
          <w:color w:val="FF0000"/>
        </w:rPr>
        <w:t>This situation is called a deadlock.</w:t>
      </w:r>
    </w:p>
    <w:p w:rsidR="001378BA" w:rsidRPr="001378BA" w:rsidRDefault="001378BA" w:rsidP="00FE74FB">
      <w:pPr>
        <w:rPr>
          <w:color w:val="FF0000"/>
        </w:rPr>
      </w:pPr>
    </w:p>
    <w:p w:rsidR="00FE74FB" w:rsidRPr="004B5B63" w:rsidRDefault="00FE74FB" w:rsidP="00FE74FB">
      <w:pPr>
        <w:rPr>
          <w:b/>
        </w:rPr>
      </w:pPr>
      <w:r w:rsidRPr="004B5B63">
        <w:rPr>
          <w:b/>
        </w:rPr>
        <w:t>please write down conditions of Deadlock?</w:t>
      </w:r>
    </w:p>
    <w:p w:rsidR="001378BA" w:rsidRPr="001378BA" w:rsidRDefault="001378BA" w:rsidP="001378BA">
      <w:pPr>
        <w:rPr>
          <w:color w:val="FF0000"/>
        </w:rPr>
      </w:pPr>
      <w:r w:rsidRPr="001378BA">
        <w:rPr>
          <w:color w:val="FF0000"/>
        </w:rPr>
        <w:t>Mutual exclusion</w:t>
      </w:r>
      <w:r w:rsidRPr="001378BA">
        <w:rPr>
          <w:rFonts w:hint="eastAsia"/>
          <w:color w:val="FF0000"/>
        </w:rPr>
        <w:t>互斥</w:t>
      </w:r>
    </w:p>
    <w:p w:rsidR="001378BA" w:rsidRPr="001378BA" w:rsidRDefault="001378BA" w:rsidP="001378BA">
      <w:pPr>
        <w:rPr>
          <w:color w:val="FF0000"/>
        </w:rPr>
      </w:pPr>
      <w:r w:rsidRPr="001378BA">
        <w:rPr>
          <w:color w:val="FF0000"/>
        </w:rPr>
        <w:t>Hold and wait</w:t>
      </w:r>
      <w:r w:rsidR="002872F7">
        <w:rPr>
          <w:rFonts w:hint="eastAsia"/>
          <w:color w:val="FF0000"/>
        </w:rPr>
        <w:t>占</w:t>
      </w:r>
      <w:r w:rsidRPr="001378BA">
        <w:rPr>
          <w:rFonts w:hint="eastAsia"/>
          <w:color w:val="FF0000"/>
        </w:rPr>
        <w:t>有和等待</w:t>
      </w:r>
    </w:p>
    <w:p w:rsidR="001378BA" w:rsidRPr="001378BA" w:rsidRDefault="001378BA" w:rsidP="001378BA">
      <w:pPr>
        <w:rPr>
          <w:color w:val="FF0000"/>
        </w:rPr>
      </w:pPr>
      <w:r w:rsidRPr="001378BA">
        <w:rPr>
          <w:color w:val="FF0000"/>
        </w:rPr>
        <w:t>No preemption</w:t>
      </w:r>
      <w:r w:rsidRPr="001378BA">
        <w:rPr>
          <w:rFonts w:hint="eastAsia"/>
          <w:color w:val="FF0000"/>
        </w:rPr>
        <w:t>没有抢占</w:t>
      </w:r>
    </w:p>
    <w:p w:rsidR="001378BA" w:rsidRDefault="001378BA" w:rsidP="001378BA">
      <w:pPr>
        <w:rPr>
          <w:color w:val="FF0000"/>
        </w:rPr>
      </w:pPr>
      <w:r w:rsidRPr="001378BA">
        <w:rPr>
          <w:color w:val="FF0000"/>
        </w:rPr>
        <w:t>Circular wait</w:t>
      </w:r>
      <w:r w:rsidR="00646AEF">
        <w:rPr>
          <w:rFonts w:hint="eastAsia"/>
          <w:color w:val="FF0000"/>
        </w:rPr>
        <w:t>环路</w:t>
      </w:r>
      <w:r w:rsidRPr="001378BA">
        <w:rPr>
          <w:rFonts w:hint="eastAsia"/>
          <w:color w:val="FF0000"/>
        </w:rPr>
        <w:t>等待</w:t>
      </w:r>
    </w:p>
    <w:p w:rsidR="001378BA" w:rsidRPr="001378BA" w:rsidRDefault="001378BA" w:rsidP="001378BA">
      <w:pPr>
        <w:rPr>
          <w:color w:val="FF0000"/>
        </w:rPr>
      </w:pPr>
    </w:p>
    <w:p w:rsidR="00B2584A" w:rsidRDefault="00B2584A" w:rsidP="00FE74FB"/>
    <w:p w:rsidR="00B2584A" w:rsidRDefault="00B2584A" w:rsidP="00FE74FB"/>
    <w:p w:rsidR="00FE74FB" w:rsidRDefault="00FE74FB" w:rsidP="00FE74FB">
      <w:r>
        <w:t>5、List 4-5 kinds of memory management techniques.</w:t>
      </w:r>
      <w:r w:rsidR="00225A8F">
        <w:rPr>
          <w:rFonts w:hint="eastAsia"/>
        </w:rPr>
        <w:t>（存储器管理方式）</w:t>
      </w:r>
    </w:p>
    <w:p w:rsidR="00225A8F" w:rsidRDefault="00225A8F" w:rsidP="00B2584A">
      <w:r>
        <w:rPr>
          <w:noProof/>
        </w:rPr>
        <w:drawing>
          <wp:inline distT="0" distB="0" distL="0" distR="0" wp14:anchorId="5DD90844" wp14:editId="2D2BEC5F">
            <wp:extent cx="2635200" cy="1502475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4338" cy="1513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A8F" w:rsidRDefault="00225A8F" w:rsidP="00B2584A">
      <w:r>
        <w:rPr>
          <w:rFonts w:hint="eastAsia"/>
        </w:rPr>
        <w:t>文字</w:t>
      </w:r>
    </w:p>
    <w:p w:rsidR="00225A8F" w:rsidRPr="00225A8F" w:rsidRDefault="00225A8F" w:rsidP="00225A8F">
      <w:pPr>
        <w:rPr>
          <w:color w:val="FF0000"/>
        </w:rPr>
      </w:pPr>
      <w:r w:rsidRPr="00225A8F">
        <w:rPr>
          <w:color w:val="FF0000"/>
        </w:rPr>
        <w:t>Partitioning(</w:t>
      </w:r>
      <w:r w:rsidRPr="00225A8F">
        <w:rPr>
          <w:rFonts w:hint="eastAsia"/>
          <w:color w:val="FF0000"/>
        </w:rPr>
        <w:t>固定分区，动态分区</w:t>
      </w:r>
      <w:r w:rsidRPr="00225A8F">
        <w:rPr>
          <w:color w:val="FF0000"/>
        </w:rPr>
        <w:t>)</w:t>
      </w:r>
    </w:p>
    <w:p w:rsidR="00225A8F" w:rsidRPr="00225A8F" w:rsidRDefault="00225A8F" w:rsidP="00225A8F">
      <w:pPr>
        <w:rPr>
          <w:color w:val="FF0000"/>
        </w:rPr>
      </w:pPr>
      <w:r w:rsidRPr="00225A8F">
        <w:rPr>
          <w:color w:val="FF0000"/>
        </w:rPr>
        <w:t>Paging</w:t>
      </w:r>
      <w:r w:rsidRPr="00225A8F">
        <w:rPr>
          <w:rFonts w:hint="eastAsia"/>
          <w:color w:val="FF0000"/>
        </w:rPr>
        <w:t>（基本分页）</w:t>
      </w:r>
    </w:p>
    <w:p w:rsidR="00225A8F" w:rsidRPr="00225A8F" w:rsidRDefault="00225A8F" w:rsidP="00225A8F">
      <w:pPr>
        <w:rPr>
          <w:color w:val="FF0000"/>
        </w:rPr>
      </w:pPr>
      <w:r w:rsidRPr="00225A8F">
        <w:rPr>
          <w:color w:val="FF0000"/>
        </w:rPr>
        <w:t>Segmentation</w:t>
      </w:r>
      <w:r w:rsidRPr="00225A8F">
        <w:rPr>
          <w:rFonts w:hint="eastAsia"/>
          <w:color w:val="FF0000"/>
        </w:rPr>
        <w:t>（基本分段）</w:t>
      </w:r>
    </w:p>
    <w:p w:rsidR="00225A8F" w:rsidRPr="00225A8F" w:rsidRDefault="00225A8F" w:rsidP="00225A8F">
      <w:pPr>
        <w:rPr>
          <w:color w:val="FF0000"/>
        </w:rPr>
      </w:pPr>
      <w:r w:rsidRPr="00225A8F">
        <w:rPr>
          <w:color w:val="FF0000"/>
        </w:rPr>
        <w:t>Segmentation with paging</w:t>
      </w:r>
      <w:r w:rsidRPr="00225A8F">
        <w:rPr>
          <w:rFonts w:hint="eastAsia"/>
          <w:color w:val="FF0000"/>
        </w:rPr>
        <w:t>（段页式）</w:t>
      </w:r>
    </w:p>
    <w:p w:rsidR="00225A8F" w:rsidRPr="00225A8F" w:rsidRDefault="00225A8F" w:rsidP="00225A8F">
      <w:pPr>
        <w:rPr>
          <w:color w:val="FF0000"/>
        </w:rPr>
      </w:pPr>
      <w:r w:rsidRPr="00225A8F">
        <w:rPr>
          <w:b/>
          <w:bCs/>
          <w:color w:val="FF0000"/>
        </w:rPr>
        <w:t>Demand paging</w:t>
      </w:r>
      <w:r w:rsidRPr="00225A8F">
        <w:rPr>
          <w:rFonts w:hint="eastAsia"/>
          <w:b/>
          <w:bCs/>
          <w:color w:val="FF0000"/>
        </w:rPr>
        <w:t>（请求分页）</w:t>
      </w:r>
      <w:r w:rsidRPr="00225A8F">
        <w:rPr>
          <w:b/>
          <w:bCs/>
          <w:color w:val="FF0000"/>
        </w:rPr>
        <w:t>-</w:t>
      </w:r>
      <w:r w:rsidRPr="00225A8F">
        <w:rPr>
          <w:rFonts w:hint="eastAsia"/>
          <w:b/>
          <w:bCs/>
          <w:color w:val="FF0000"/>
        </w:rPr>
        <w:t>虚拟内存的管理技术</w:t>
      </w:r>
    </w:p>
    <w:p w:rsidR="00225A8F" w:rsidRPr="00225A8F" w:rsidRDefault="00225A8F" w:rsidP="00B2584A"/>
    <w:p w:rsidR="00FE74FB" w:rsidRDefault="00FE74FB" w:rsidP="00FE74FB">
      <w:r>
        <w:t xml:space="preserve">6、How are disk blocks allocated for files (describe file allocation methods )? </w:t>
      </w:r>
    </w:p>
    <w:p w:rsidR="0013154F" w:rsidRDefault="0013154F" w:rsidP="0013154F">
      <w:r w:rsidRPr="0013154F">
        <w:rPr>
          <w:rFonts w:hint="eastAsia"/>
        </w:rPr>
        <w:t>如何把磁盘分配给文件？</w:t>
      </w:r>
      <w:r w:rsidRPr="0013154F">
        <w:t>(</w:t>
      </w:r>
      <w:r w:rsidRPr="0013154F">
        <w:rPr>
          <w:rFonts w:hint="eastAsia"/>
        </w:rPr>
        <w:t>磁盘空间分配法</w:t>
      </w:r>
      <w:r w:rsidRPr="0013154F">
        <w:t>)</w:t>
      </w:r>
    </w:p>
    <w:p w:rsidR="0013154F" w:rsidRPr="0013154F" w:rsidRDefault="008E6FE5" w:rsidP="0013154F">
      <w:pPr>
        <w:rPr>
          <w:color w:val="FF0000"/>
        </w:rPr>
      </w:pPr>
      <w:r w:rsidRPr="008E6FE5">
        <w:rPr>
          <w:rFonts w:hint="eastAsia"/>
          <w:color w:val="FF0000"/>
        </w:rPr>
        <w:t>（</w:t>
      </w:r>
      <w:r w:rsidRPr="008E6FE5">
        <w:rPr>
          <w:color w:val="FF0000"/>
        </w:rPr>
        <w:t>1）</w:t>
      </w:r>
      <w:r w:rsidR="0013154F">
        <w:rPr>
          <w:color w:val="FF0000"/>
        </w:rPr>
        <w:t xml:space="preserve">Contiguous allocation </w:t>
      </w:r>
      <w:r w:rsidR="0013154F" w:rsidRPr="0013154F">
        <w:rPr>
          <w:rFonts w:hint="eastAsia"/>
          <w:color w:val="FF0000"/>
        </w:rPr>
        <w:t>连续空间分配</w:t>
      </w:r>
    </w:p>
    <w:p w:rsidR="008E6FE5" w:rsidRPr="008E6FE5" w:rsidRDefault="008E6FE5" w:rsidP="008E6FE5">
      <w:pPr>
        <w:rPr>
          <w:color w:val="FF0000"/>
        </w:rPr>
      </w:pPr>
      <w:r w:rsidRPr="008E6FE5">
        <w:rPr>
          <w:rFonts w:hint="eastAsia"/>
          <w:color w:val="FF0000"/>
        </w:rPr>
        <w:t>（</w:t>
      </w:r>
      <w:r w:rsidRPr="008E6FE5">
        <w:rPr>
          <w:color w:val="FF0000"/>
        </w:rPr>
        <w:t xml:space="preserve">2）Linked allocation  </w:t>
      </w:r>
      <w:r w:rsidR="0013154F" w:rsidRPr="0013154F">
        <w:rPr>
          <w:rFonts w:hint="eastAsia"/>
          <w:color w:val="FF0000"/>
        </w:rPr>
        <w:t>链接式分配</w:t>
      </w:r>
    </w:p>
    <w:p w:rsidR="00A62890" w:rsidRDefault="008E6FE5" w:rsidP="008E6FE5">
      <w:pPr>
        <w:rPr>
          <w:color w:val="FF0000"/>
        </w:rPr>
      </w:pPr>
      <w:r w:rsidRPr="008E6FE5">
        <w:rPr>
          <w:rFonts w:hint="eastAsia"/>
          <w:color w:val="FF0000"/>
        </w:rPr>
        <w:t>（</w:t>
      </w:r>
      <w:r w:rsidRPr="008E6FE5">
        <w:rPr>
          <w:color w:val="FF0000"/>
        </w:rPr>
        <w:t>3）Indexed allocation</w:t>
      </w:r>
      <w:r w:rsidR="0013154F" w:rsidRPr="0013154F">
        <w:rPr>
          <w:color w:val="FF0000"/>
        </w:rPr>
        <w:t>索引分配</w:t>
      </w:r>
    </w:p>
    <w:p w:rsidR="0013154F" w:rsidRPr="008E6FE5" w:rsidRDefault="0013154F" w:rsidP="008E6FE5">
      <w:pPr>
        <w:rPr>
          <w:color w:val="FF0000"/>
        </w:rPr>
      </w:pPr>
    </w:p>
    <w:p w:rsidR="00FE74FB" w:rsidRPr="00A52D53" w:rsidRDefault="00FE74FB" w:rsidP="00FE74FB">
      <w:r>
        <w:t>7、Illustrate the Free-Space Management methods.</w:t>
      </w:r>
      <w:r w:rsidR="00A52D53" w:rsidRPr="00A52D53">
        <w:rPr>
          <w:rFonts w:hint="eastAsia"/>
        </w:rPr>
        <w:t xml:space="preserve"> 文件存储空间管理</w:t>
      </w:r>
    </w:p>
    <w:p w:rsidR="0013154F" w:rsidRPr="0013154F" w:rsidRDefault="0013154F" w:rsidP="0013154F">
      <w:pPr>
        <w:rPr>
          <w:color w:val="FF0000"/>
        </w:rPr>
      </w:pPr>
      <w:r w:rsidRPr="0013154F">
        <w:rPr>
          <w:rFonts w:hint="eastAsia"/>
          <w:color w:val="FF0000"/>
        </w:rPr>
        <w:t>（</w:t>
      </w:r>
      <w:r w:rsidRPr="0013154F">
        <w:rPr>
          <w:color w:val="FF0000"/>
        </w:rPr>
        <w:t>1）Bit vector  or Bit map</w:t>
      </w:r>
      <w:r w:rsidR="00A52D53" w:rsidRPr="00A52D53">
        <w:rPr>
          <w:rFonts w:hint="eastAsia"/>
          <w:color w:val="000000" w:themeColor="text1"/>
        </w:rPr>
        <w:t>位示图</w:t>
      </w:r>
    </w:p>
    <w:p w:rsidR="0013154F" w:rsidRPr="00A52D53" w:rsidRDefault="0013154F" w:rsidP="0013154F">
      <w:pPr>
        <w:rPr>
          <w:color w:val="000000" w:themeColor="text1"/>
        </w:rPr>
      </w:pPr>
      <w:r w:rsidRPr="0013154F">
        <w:rPr>
          <w:rFonts w:hint="eastAsia"/>
          <w:color w:val="FF0000"/>
        </w:rPr>
        <w:t>（</w:t>
      </w:r>
      <w:r w:rsidRPr="0013154F">
        <w:rPr>
          <w:color w:val="FF0000"/>
        </w:rPr>
        <w:t>2）Linked list (free list)</w:t>
      </w:r>
      <w:r w:rsidR="00A52D53" w:rsidRPr="00A52D53">
        <w:rPr>
          <w:rFonts w:hint="eastAsia"/>
        </w:rPr>
        <w:t xml:space="preserve"> </w:t>
      </w:r>
      <w:r w:rsidR="00A52D53" w:rsidRPr="00A52D53">
        <w:rPr>
          <w:rFonts w:hint="eastAsia"/>
          <w:color w:val="000000" w:themeColor="text1"/>
        </w:rPr>
        <w:t>链表</w:t>
      </w:r>
      <w:r w:rsidR="00A52D53" w:rsidRPr="00A52D53">
        <w:rPr>
          <w:color w:val="000000" w:themeColor="text1"/>
        </w:rPr>
        <w:t>(空闲列表)</w:t>
      </w:r>
    </w:p>
    <w:p w:rsidR="00A62890" w:rsidRPr="0013154F" w:rsidRDefault="0013154F" w:rsidP="0013154F">
      <w:pPr>
        <w:rPr>
          <w:color w:val="FF0000"/>
        </w:rPr>
      </w:pPr>
      <w:r w:rsidRPr="0013154F">
        <w:rPr>
          <w:rFonts w:hint="eastAsia"/>
          <w:color w:val="FF0000"/>
        </w:rPr>
        <w:t>（</w:t>
      </w:r>
      <w:r w:rsidRPr="0013154F">
        <w:rPr>
          <w:color w:val="FF0000"/>
        </w:rPr>
        <w:t>3）Grouping</w:t>
      </w:r>
    </w:p>
    <w:p w:rsidR="004A38A4" w:rsidRDefault="00FE74FB" w:rsidP="00FE74FB">
      <w:r>
        <w:t>8、List I/O control methods. Can Busy-wait exist in which control methods?</w:t>
      </w:r>
    </w:p>
    <w:p w:rsidR="00A52D53" w:rsidRPr="00A52D53" w:rsidRDefault="00A52D53" w:rsidP="00A52D53">
      <w:pPr>
        <w:rPr>
          <w:color w:val="FF0000"/>
        </w:rPr>
      </w:pPr>
      <w:r w:rsidRPr="00A52D53">
        <w:rPr>
          <w:rFonts w:hint="eastAsia"/>
          <w:color w:val="FF0000"/>
        </w:rPr>
        <w:t>（</w:t>
      </w:r>
      <w:r w:rsidRPr="00A52D53">
        <w:rPr>
          <w:color w:val="FF0000"/>
        </w:rPr>
        <w:t>1）Pooling</w:t>
      </w:r>
      <w:r w:rsidRPr="00A52D53">
        <w:rPr>
          <w:rFonts w:hint="eastAsia"/>
        </w:rPr>
        <w:t>轮询</w:t>
      </w:r>
    </w:p>
    <w:p w:rsidR="00A52D53" w:rsidRPr="00A52D53" w:rsidRDefault="00A52D53" w:rsidP="00A52D53">
      <w:r w:rsidRPr="00A52D53">
        <w:rPr>
          <w:rFonts w:hint="eastAsia"/>
          <w:color w:val="FF0000"/>
        </w:rPr>
        <w:t>（</w:t>
      </w:r>
      <w:r w:rsidRPr="00A52D53">
        <w:rPr>
          <w:color w:val="FF0000"/>
        </w:rPr>
        <w:t xml:space="preserve">2）Interrupt </w:t>
      </w:r>
      <w:r w:rsidRPr="00A52D53">
        <w:rPr>
          <w:rFonts w:hint="eastAsia"/>
        </w:rPr>
        <w:t>中断</w:t>
      </w:r>
    </w:p>
    <w:p w:rsidR="00A52D53" w:rsidRPr="00A52D53" w:rsidRDefault="00A52D53" w:rsidP="00A52D53">
      <w:r w:rsidRPr="00A52D53">
        <w:rPr>
          <w:rFonts w:hint="eastAsia"/>
          <w:color w:val="FF0000"/>
        </w:rPr>
        <w:t>（</w:t>
      </w:r>
      <w:r w:rsidRPr="00A52D53">
        <w:rPr>
          <w:color w:val="FF0000"/>
        </w:rPr>
        <w:t>2）DMA</w:t>
      </w:r>
      <w:r w:rsidRPr="00A52D53">
        <w:rPr>
          <w:rFonts w:hint="eastAsia"/>
        </w:rPr>
        <w:t>直接存储访问</w:t>
      </w:r>
    </w:p>
    <w:p w:rsidR="005738D2" w:rsidRPr="00A52D53" w:rsidRDefault="00A52D53" w:rsidP="00A52D53">
      <w:pPr>
        <w:rPr>
          <w:color w:val="FF0000"/>
        </w:rPr>
      </w:pPr>
      <w:r w:rsidRPr="00A52D53">
        <w:rPr>
          <w:color w:val="FF0000"/>
        </w:rPr>
        <w:t>Busy-wait can exist in pooling method</w:t>
      </w:r>
    </w:p>
    <w:p w:rsidR="005738D2" w:rsidRDefault="005738D2" w:rsidP="00FE74FB"/>
    <w:p w:rsidR="007A0F4C" w:rsidRDefault="007A0F4C" w:rsidP="005738D2"/>
    <w:p w:rsidR="007A0F4C" w:rsidRDefault="007A0F4C" w:rsidP="005738D2"/>
    <w:p w:rsidR="007A0F4C" w:rsidRDefault="007A0F4C" w:rsidP="005738D2"/>
    <w:p w:rsidR="007A0F4C" w:rsidRDefault="007A0F4C" w:rsidP="005738D2"/>
    <w:p w:rsidR="007A0F4C" w:rsidRDefault="007A0F4C" w:rsidP="005738D2"/>
    <w:p w:rsidR="007A0F4C" w:rsidRDefault="007A0F4C" w:rsidP="005738D2"/>
    <w:p w:rsidR="005738D2" w:rsidRDefault="005738D2" w:rsidP="005738D2">
      <w:r>
        <w:rPr>
          <w:rFonts w:hint="eastAsia"/>
        </w:rPr>
        <w:t>三、算法分析题</w:t>
      </w:r>
      <w:r>
        <w:t>5题*10分=50分</w:t>
      </w:r>
    </w:p>
    <w:p w:rsidR="007A0F4C" w:rsidRDefault="007A0F4C" w:rsidP="005738D2"/>
    <w:p w:rsidR="007A0F4C" w:rsidRDefault="007A0F4C" w:rsidP="005738D2"/>
    <w:p w:rsidR="005738D2" w:rsidRDefault="006C7A4B" w:rsidP="005738D2">
      <w:r>
        <w:rPr>
          <w:rFonts w:hint="eastAsia"/>
        </w:rPr>
        <w:lastRenderedPageBreak/>
        <w:t>1、</w:t>
      </w:r>
      <w:r w:rsidR="005738D2">
        <w:t>信号量（生产者消费者类型题目）</w:t>
      </w:r>
      <w:r w:rsidR="004302DA">
        <w:rPr>
          <w:rFonts w:hint="eastAsia"/>
        </w:rPr>
        <w:t>（第六章）</w:t>
      </w:r>
    </w:p>
    <w:p w:rsidR="007A0F4C" w:rsidRDefault="007A0F4C" w:rsidP="005738D2">
      <w:r>
        <w:rPr>
          <w:noProof/>
        </w:rPr>
        <w:drawing>
          <wp:inline distT="0" distB="0" distL="0" distR="0" wp14:anchorId="07221118" wp14:editId="3359D82D">
            <wp:extent cx="2825087" cy="2033379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35359" cy="20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F4C" w:rsidRDefault="007A0F4C" w:rsidP="005738D2"/>
    <w:p w:rsidR="007A0F4C" w:rsidRDefault="007A0F4C" w:rsidP="005738D2">
      <w:r>
        <w:rPr>
          <w:noProof/>
        </w:rPr>
        <w:drawing>
          <wp:inline distT="0" distB="0" distL="0" distR="0" wp14:anchorId="0627AE88" wp14:editId="555B8613">
            <wp:extent cx="2578597" cy="13238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32751" cy="135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F4C" w:rsidRDefault="007A0F4C" w:rsidP="005738D2">
      <w:r>
        <w:rPr>
          <w:noProof/>
        </w:rPr>
        <w:drawing>
          <wp:inline distT="0" distB="0" distL="0" distR="0" wp14:anchorId="3D77099E" wp14:editId="237B8A47">
            <wp:extent cx="2578100" cy="158323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04012" cy="159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F4C" w:rsidRDefault="007A0F4C" w:rsidP="005738D2"/>
    <w:p w:rsidR="007A0F4C" w:rsidRDefault="00737033" w:rsidP="005738D2">
      <w:r>
        <w:rPr>
          <w:rFonts w:hint="eastAsia"/>
        </w:rPr>
        <w:t>综合题：</w:t>
      </w:r>
    </w:p>
    <w:p w:rsidR="00737033" w:rsidRDefault="00737033" w:rsidP="005738D2">
      <w:r>
        <w:rPr>
          <w:rFonts w:hint="eastAsia"/>
        </w:rPr>
        <w:t>P10-2</w:t>
      </w:r>
    </w:p>
    <w:p w:rsidR="00737033" w:rsidRDefault="00737033" w:rsidP="005738D2">
      <w:r w:rsidRPr="00737033">
        <w:t>Realize the cooperation relationship between s1,s2,s3,s4,s5,s6 in the graph (a),(b) by using semaphore.</w:t>
      </w:r>
    </w:p>
    <w:p w:rsidR="00737033" w:rsidRDefault="00737033" w:rsidP="005738D2">
      <w:r w:rsidRPr="00E84D44">
        <w:object w:dxaOrig="3489" w:dyaOrig="4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pt;height:153.5pt" o:ole="">
            <v:imagedata r:id="rId12" o:title=""/>
          </v:shape>
          <o:OLEObject Type="Embed" ProgID="Visio.Drawing.11" ShapeID="_x0000_i1025" DrawAspect="Content" ObjectID="_1590493081" r:id="rId13"/>
        </w:object>
      </w:r>
      <w:r>
        <w:rPr>
          <w:noProof/>
        </w:rPr>
        <w:drawing>
          <wp:inline distT="0" distB="0" distL="0" distR="0" wp14:anchorId="0F6A3F2B" wp14:editId="3F3C3022">
            <wp:extent cx="2339813" cy="2436125"/>
            <wp:effectExtent l="0" t="0" r="381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9558" cy="244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33" w:rsidRDefault="00737033" w:rsidP="005738D2"/>
    <w:p w:rsidR="00737033" w:rsidRDefault="00737033" w:rsidP="005738D2"/>
    <w:p w:rsidR="00737033" w:rsidRDefault="00737033" w:rsidP="005738D2">
      <w:r w:rsidRPr="00E84D44">
        <w:object w:dxaOrig="2464" w:dyaOrig="3063">
          <v:shape id="_x0000_i1026" type="#_x0000_t75" style="width:123pt;height:152.5pt" o:ole="">
            <v:imagedata r:id="rId15" o:title=""/>
          </v:shape>
          <o:OLEObject Type="Embed" ProgID="Visio.Drawing.11" ShapeID="_x0000_i1026" DrawAspect="Content" ObjectID="_1590493082" r:id="rId16"/>
        </w:object>
      </w:r>
      <w:r>
        <w:rPr>
          <w:noProof/>
        </w:rPr>
        <w:drawing>
          <wp:inline distT="0" distB="0" distL="0" distR="0" wp14:anchorId="3D2C5687" wp14:editId="4DB78B6B">
            <wp:extent cx="2265528" cy="2298284"/>
            <wp:effectExtent l="0" t="0" r="1905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27459" cy="236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33" w:rsidRDefault="00737033" w:rsidP="005738D2"/>
    <w:p w:rsidR="00737033" w:rsidRDefault="00737033" w:rsidP="005738D2"/>
    <w:p w:rsidR="006C7A4B" w:rsidRDefault="006C7A4B" w:rsidP="005738D2">
      <w:r>
        <w:rPr>
          <w:rFonts w:hint="eastAsia"/>
        </w:rPr>
        <w:t>综合题P12-6</w:t>
      </w:r>
    </w:p>
    <w:p w:rsidR="006C7A4B" w:rsidRDefault="006C7A4B" w:rsidP="006C7A4B">
      <w:r>
        <w:t>Suppose three processes, two buffers(each buffer capable of one item) 。</w:t>
      </w:r>
    </w:p>
    <w:p w:rsidR="006C7A4B" w:rsidRDefault="006C7A4B" w:rsidP="006C7A4B">
      <w:r>
        <w:t>P1 produces an item and puts it into buffer1, P2 takes the item put by P1 and puts it into buffer2, P3 takes the item from buffer2 and consume it.</w:t>
      </w:r>
    </w:p>
    <w:p w:rsidR="006C7A4B" w:rsidRDefault="006C7A4B" w:rsidP="006C7A4B"/>
    <w:p w:rsidR="006C7A4B" w:rsidRDefault="006C7A4B" w:rsidP="006C7A4B">
      <w:r>
        <w:t>Requirement:</w:t>
      </w:r>
    </w:p>
    <w:p w:rsidR="006C7A4B" w:rsidRDefault="006C7A4B" w:rsidP="006C7A4B">
      <w:r>
        <w:t>Producer cannot put data into a full buffer;</w:t>
      </w:r>
    </w:p>
    <w:p w:rsidR="006C7A4B" w:rsidRDefault="006C7A4B" w:rsidP="006C7A4B">
      <w:r>
        <w:t xml:space="preserve">Consumer cannot take data from an empty buffer. </w:t>
      </w:r>
    </w:p>
    <w:p w:rsidR="006C7A4B" w:rsidRDefault="006C7A4B" w:rsidP="006C7A4B">
      <w:r>
        <w:t xml:space="preserve">Try to use semaphore to solve the cooperation problem of the three processes. </w:t>
      </w:r>
    </w:p>
    <w:p w:rsidR="006C7A4B" w:rsidRDefault="006C7A4B" w:rsidP="006C7A4B">
      <w:r>
        <w:t>You should define semaphores, give the initial value of them and add wait and signal operation at the proper position of the program.</w:t>
      </w:r>
    </w:p>
    <w:p w:rsidR="006C7A4B" w:rsidRDefault="006C7A4B" w:rsidP="006C7A4B"/>
    <w:p w:rsidR="006C7A4B" w:rsidRDefault="006C7A4B" w:rsidP="006C7A4B">
      <w:r w:rsidRPr="00E84D44">
        <w:rPr>
          <w:noProof/>
        </w:rPr>
        <w:lastRenderedPageBreak/>
        <w:drawing>
          <wp:inline distT="0" distB="0" distL="0" distR="0">
            <wp:extent cx="2920365" cy="90106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365" cy="901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A4B" w:rsidRPr="006C7A4B" w:rsidRDefault="006C7A4B" w:rsidP="006C7A4B">
      <w:pPr>
        <w:rPr>
          <w:color w:val="FF0000"/>
        </w:rPr>
      </w:pPr>
    </w:p>
    <w:p w:rsidR="006C7A4B" w:rsidRDefault="006C7A4B" w:rsidP="006C7A4B">
      <w:pPr>
        <w:rPr>
          <w:color w:val="FF0000"/>
        </w:rPr>
      </w:pPr>
      <w:r w:rsidRPr="006C7A4B">
        <w:rPr>
          <w:color w:val="FF0000"/>
        </w:rPr>
        <w:t>Semaphore e1=1,f1=0,e2=1,f2=0;</w:t>
      </w:r>
    </w:p>
    <w:p w:rsidR="006C7A4B" w:rsidRDefault="006C7A4B" w:rsidP="006C7A4B">
      <w:pPr>
        <w:rPr>
          <w:color w:val="FF0000"/>
        </w:rPr>
      </w:pPr>
      <w:r>
        <w:rPr>
          <w:noProof/>
        </w:rPr>
        <w:drawing>
          <wp:inline distT="0" distB="0" distL="0" distR="0" wp14:anchorId="31963C8F" wp14:editId="1D311DFE">
            <wp:extent cx="4128785" cy="2306472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7285" cy="2322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A4B" w:rsidRDefault="006C7A4B" w:rsidP="006C7A4B">
      <w:pPr>
        <w:rPr>
          <w:color w:val="FF0000"/>
        </w:rPr>
      </w:pPr>
    </w:p>
    <w:p w:rsidR="006C7A4B" w:rsidRDefault="006C7A4B" w:rsidP="006C7A4B">
      <w:pPr>
        <w:rPr>
          <w:color w:val="FF0000"/>
        </w:rPr>
      </w:pPr>
    </w:p>
    <w:p w:rsidR="00F77BC0" w:rsidRDefault="00F77BC0" w:rsidP="006C7A4B">
      <w:pPr>
        <w:rPr>
          <w:color w:val="FF0000"/>
        </w:rPr>
      </w:pP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E</w:t>
      </w:r>
      <w:r w:rsidRPr="008172A2">
        <w:rPr>
          <w:rFonts w:hint="eastAsia"/>
          <w:b/>
          <w:color w:val="FF0000"/>
        </w:rPr>
        <w:t>mpty=n（空间），full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=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0（数据）；buffer是缓冲池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rFonts w:hint="eastAsia"/>
          <w:b/>
          <w:color w:val="FF0000"/>
        </w:rPr>
        <w:t>《当》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rFonts w:hint="eastAsia"/>
          <w:b/>
          <w:color w:val="FF0000"/>
        </w:rPr>
        <w:t>此时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P</w:t>
      </w:r>
      <w:r w:rsidRPr="008172A2">
        <w:rPr>
          <w:rFonts w:hint="eastAsia"/>
          <w:b/>
          <w:color w:val="FF0000"/>
        </w:rPr>
        <w:t>roducer（）{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P</w:t>
      </w:r>
      <w:r w:rsidRPr="008172A2">
        <w:rPr>
          <w:rFonts w:hint="eastAsia"/>
          <w:b/>
          <w:color w:val="FF0000"/>
        </w:rPr>
        <w:t>roduce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an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item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W</w:t>
      </w:r>
      <w:r w:rsidRPr="008172A2">
        <w:rPr>
          <w:rFonts w:hint="eastAsia"/>
          <w:b/>
          <w:color w:val="FF0000"/>
        </w:rPr>
        <w:t>ait（empty）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W</w:t>
      </w:r>
      <w:r w:rsidRPr="008172A2">
        <w:rPr>
          <w:rFonts w:hint="eastAsia"/>
          <w:b/>
          <w:color w:val="FF0000"/>
        </w:rPr>
        <w:t>ait（mutex）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P</w:t>
      </w:r>
      <w:r w:rsidRPr="008172A2">
        <w:rPr>
          <w:rFonts w:hint="eastAsia"/>
          <w:b/>
          <w:color w:val="FF0000"/>
        </w:rPr>
        <w:t>ut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an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item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into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the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buffer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S</w:t>
      </w:r>
      <w:r w:rsidRPr="008172A2">
        <w:rPr>
          <w:rFonts w:hint="eastAsia"/>
          <w:b/>
          <w:color w:val="FF0000"/>
        </w:rPr>
        <w:t>ignal（mutex）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S</w:t>
      </w:r>
      <w:r w:rsidRPr="008172A2">
        <w:rPr>
          <w:rFonts w:hint="eastAsia"/>
          <w:b/>
          <w:color w:val="FF0000"/>
        </w:rPr>
        <w:t>ignal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（full）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rFonts w:hint="eastAsia"/>
          <w:b/>
          <w:color w:val="FF0000"/>
        </w:rPr>
        <w:t>}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 xml:space="preserve"> 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C</w:t>
      </w:r>
      <w:r w:rsidRPr="008172A2">
        <w:rPr>
          <w:rFonts w:hint="eastAsia"/>
          <w:b/>
          <w:color w:val="FF0000"/>
        </w:rPr>
        <w:t>onsumer（）{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W</w:t>
      </w:r>
      <w:r w:rsidRPr="008172A2">
        <w:rPr>
          <w:rFonts w:hint="eastAsia"/>
          <w:b/>
          <w:color w:val="FF0000"/>
        </w:rPr>
        <w:t>ait（full）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W</w:t>
      </w:r>
      <w:r w:rsidRPr="008172A2">
        <w:rPr>
          <w:rFonts w:hint="eastAsia"/>
          <w:b/>
          <w:color w:val="FF0000"/>
        </w:rPr>
        <w:t>ait（mutex）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T</w:t>
      </w:r>
      <w:r w:rsidRPr="008172A2">
        <w:rPr>
          <w:rFonts w:hint="eastAsia"/>
          <w:b/>
          <w:color w:val="FF0000"/>
        </w:rPr>
        <w:t>ake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an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item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from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the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buffer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S</w:t>
      </w:r>
      <w:r w:rsidRPr="008172A2">
        <w:rPr>
          <w:rFonts w:hint="eastAsia"/>
          <w:b/>
          <w:color w:val="FF0000"/>
        </w:rPr>
        <w:t>ignal（mutex）；</w:t>
      </w:r>
    </w:p>
    <w:p w:rsidR="00F77BC0" w:rsidRPr="008172A2" w:rsidRDefault="00F77BC0" w:rsidP="006C7A4B">
      <w:pPr>
        <w:rPr>
          <w:b/>
          <w:color w:val="FF0000"/>
        </w:rPr>
      </w:pPr>
      <w:r w:rsidRPr="008172A2">
        <w:rPr>
          <w:b/>
          <w:color w:val="FF0000"/>
        </w:rPr>
        <w:t>S</w:t>
      </w:r>
      <w:r w:rsidRPr="008172A2">
        <w:rPr>
          <w:rFonts w:hint="eastAsia"/>
          <w:b/>
          <w:color w:val="FF0000"/>
        </w:rPr>
        <w:t>ignal</w:t>
      </w:r>
      <w:r w:rsidRPr="008172A2">
        <w:rPr>
          <w:b/>
          <w:color w:val="FF0000"/>
        </w:rPr>
        <w:t xml:space="preserve"> </w:t>
      </w:r>
      <w:r w:rsidRPr="008172A2">
        <w:rPr>
          <w:rFonts w:hint="eastAsia"/>
          <w:b/>
          <w:color w:val="FF0000"/>
        </w:rPr>
        <w:t>（empty）；</w:t>
      </w:r>
    </w:p>
    <w:p w:rsidR="006C7A4B" w:rsidRDefault="006C7A4B" w:rsidP="006C7A4B">
      <w:pPr>
        <w:rPr>
          <w:color w:val="000000" w:themeColor="text1"/>
        </w:rPr>
      </w:pPr>
      <w:r w:rsidRPr="006C7A4B">
        <w:rPr>
          <w:rFonts w:hint="eastAsia"/>
          <w:color w:val="000000" w:themeColor="text1"/>
        </w:rPr>
        <w:t>综合题</w:t>
      </w:r>
      <w:r>
        <w:rPr>
          <w:color w:val="000000" w:themeColor="text1"/>
        </w:rPr>
        <w:t>P1</w:t>
      </w:r>
      <w:r>
        <w:rPr>
          <w:rFonts w:hint="eastAsia"/>
          <w:color w:val="000000" w:themeColor="text1"/>
        </w:rPr>
        <w:t>3</w:t>
      </w:r>
      <w:r>
        <w:rPr>
          <w:color w:val="000000" w:themeColor="text1"/>
        </w:rPr>
        <w:t>-</w:t>
      </w:r>
      <w:r>
        <w:rPr>
          <w:rFonts w:hint="eastAsia"/>
          <w:color w:val="000000" w:themeColor="text1"/>
        </w:rPr>
        <w:t>8</w:t>
      </w:r>
    </w:p>
    <w:p w:rsidR="006C7A4B" w:rsidRPr="006C7A4B" w:rsidRDefault="006C7A4B" w:rsidP="006C7A4B">
      <w:pPr>
        <w:rPr>
          <w:color w:val="000000" w:themeColor="text1"/>
        </w:rPr>
      </w:pP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8、There are three processes named A,B,C. they share a buffer F. capacity of  F is one number. Process A produces one random number R and put the number into F. if the number is a </w:t>
      </w:r>
      <w:r w:rsidRPr="006C7A4B">
        <w:rPr>
          <w:color w:val="000000" w:themeColor="text1"/>
        </w:rPr>
        <w:lastRenderedPageBreak/>
        <w:t>multiple of 5, this number can be gotten by process B ,then process B print it; else the remainder of the number divided by 5 can be gotten by process C, then process C print it. Please user semaphore technology to ensure the synchronization of A B C. fill in the blanks in the following programs.</w:t>
      </w:r>
    </w:p>
    <w:p w:rsid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Requirement: initial state of F is empty.</w:t>
      </w:r>
    </w:p>
    <w:p w:rsidR="006C7A4B" w:rsidRDefault="006C7A4B" w:rsidP="006C7A4B">
      <w:pPr>
        <w:rPr>
          <w:color w:val="000000" w:themeColor="text1"/>
        </w:rPr>
      </w:pPr>
    </w:p>
    <w:p w:rsidR="006C7A4B" w:rsidRDefault="006C7A4B" w:rsidP="006C7A4B">
      <w:pPr>
        <w:rPr>
          <w:color w:val="000000" w:themeColor="text1"/>
        </w:rPr>
      </w:pPr>
    </w:p>
    <w:p w:rsidR="006C7A4B" w:rsidRDefault="006C7A4B" w:rsidP="006C7A4B">
      <w:pPr>
        <w:rPr>
          <w:color w:val="000000" w:themeColor="text1"/>
        </w:rPr>
      </w:pPr>
      <w:r w:rsidRPr="00E84D44">
        <w:rPr>
          <w:noProof/>
        </w:rPr>
        <w:drawing>
          <wp:inline distT="0" distB="0" distL="0" distR="0">
            <wp:extent cx="4585648" cy="178054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066" cy="178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A4B" w:rsidRDefault="006C7A4B" w:rsidP="006C7A4B">
      <w:pPr>
        <w:rPr>
          <w:color w:val="000000" w:themeColor="text1"/>
        </w:rPr>
      </w:pP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1）</w:t>
      </w:r>
      <w:r w:rsidRPr="006C7A4B">
        <w:rPr>
          <w:color w:val="FF0000"/>
        </w:rPr>
        <w:tab/>
        <w:t>1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2）</w:t>
      </w:r>
      <w:r w:rsidRPr="006C7A4B">
        <w:rPr>
          <w:color w:val="FF0000"/>
        </w:rPr>
        <w:tab/>
        <w:t>Wait（sa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3）</w:t>
      </w:r>
      <w:r w:rsidRPr="006C7A4B">
        <w:rPr>
          <w:color w:val="FF0000"/>
        </w:rPr>
        <w:tab/>
        <w:t>Signal（sb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4）</w:t>
      </w:r>
      <w:r w:rsidRPr="006C7A4B">
        <w:rPr>
          <w:color w:val="FF0000"/>
        </w:rPr>
        <w:tab/>
        <w:t>Signal（sc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5）</w:t>
      </w:r>
      <w:r w:rsidRPr="006C7A4B">
        <w:rPr>
          <w:color w:val="FF0000"/>
        </w:rPr>
        <w:tab/>
        <w:t>Wait（sb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6）</w:t>
      </w:r>
      <w:r w:rsidRPr="006C7A4B">
        <w:rPr>
          <w:color w:val="FF0000"/>
        </w:rPr>
        <w:tab/>
        <w:t>Signal（sa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7）</w:t>
      </w:r>
      <w:r w:rsidRPr="006C7A4B">
        <w:rPr>
          <w:color w:val="FF0000"/>
        </w:rPr>
        <w:tab/>
        <w:t>While（1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8）</w:t>
      </w:r>
      <w:r w:rsidRPr="006C7A4B">
        <w:rPr>
          <w:color w:val="FF0000"/>
        </w:rPr>
        <w:tab/>
        <w:t>Wait（sc）</w:t>
      </w:r>
    </w:p>
    <w:p w:rsidR="006C7A4B" w:rsidRP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9）</w:t>
      </w:r>
      <w:r w:rsidRPr="006C7A4B">
        <w:rPr>
          <w:color w:val="FF0000"/>
        </w:rPr>
        <w:tab/>
        <w:t>R%5</w:t>
      </w:r>
    </w:p>
    <w:p w:rsidR="006C7A4B" w:rsidRDefault="006C7A4B" w:rsidP="006C7A4B">
      <w:pPr>
        <w:rPr>
          <w:color w:val="FF0000"/>
        </w:rPr>
      </w:pPr>
      <w:r w:rsidRPr="006C7A4B">
        <w:rPr>
          <w:rFonts w:hint="eastAsia"/>
          <w:color w:val="FF0000"/>
        </w:rPr>
        <w:t>（</w:t>
      </w:r>
      <w:r w:rsidRPr="006C7A4B">
        <w:rPr>
          <w:color w:val="FF0000"/>
        </w:rPr>
        <w:t>10）</w:t>
      </w:r>
      <w:r w:rsidRPr="006C7A4B">
        <w:rPr>
          <w:color w:val="FF0000"/>
        </w:rPr>
        <w:tab/>
        <w:t>Signal(sa);</w:t>
      </w:r>
    </w:p>
    <w:p w:rsidR="006C7A4B" w:rsidRDefault="006C7A4B" w:rsidP="006C7A4B">
      <w:pPr>
        <w:rPr>
          <w:color w:val="FF0000"/>
        </w:rPr>
      </w:pPr>
    </w:p>
    <w:p w:rsidR="006C7A4B" w:rsidRDefault="006C7A4B" w:rsidP="006C7A4B">
      <w:pPr>
        <w:rPr>
          <w:color w:val="000000" w:themeColor="text1"/>
        </w:rPr>
      </w:pPr>
      <w:r w:rsidRPr="006C7A4B">
        <w:rPr>
          <w:rFonts w:hint="eastAsia"/>
          <w:color w:val="000000" w:themeColor="text1"/>
        </w:rPr>
        <w:t>综合题</w:t>
      </w:r>
      <w:r>
        <w:rPr>
          <w:color w:val="000000" w:themeColor="text1"/>
        </w:rPr>
        <w:t>P1</w:t>
      </w:r>
      <w:r>
        <w:rPr>
          <w:rFonts w:hint="eastAsia"/>
          <w:color w:val="000000" w:themeColor="text1"/>
        </w:rPr>
        <w:t>3</w:t>
      </w:r>
      <w:r>
        <w:rPr>
          <w:color w:val="000000" w:themeColor="text1"/>
        </w:rPr>
        <w:t>-</w:t>
      </w:r>
      <w:r>
        <w:rPr>
          <w:rFonts w:hint="eastAsia"/>
          <w:color w:val="000000" w:themeColor="text1"/>
        </w:rPr>
        <w:t>9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FF0000"/>
        </w:rPr>
        <w:t>9、</w:t>
      </w:r>
      <w:r w:rsidRPr="006C7A4B">
        <w:rPr>
          <w:color w:val="000000" w:themeColor="text1"/>
        </w:rPr>
        <w:t>In a store, there is a shelf(capacity of 100 items).There is a salesman who can put the item into the shelf. There are multiple customers who can take the item from the shelf.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Requirements: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rFonts w:hint="eastAsia"/>
          <w:color w:val="000000" w:themeColor="text1"/>
        </w:rPr>
        <w:t>（</w:t>
      </w:r>
      <w:r w:rsidRPr="006C7A4B">
        <w:rPr>
          <w:color w:val="000000" w:themeColor="text1"/>
        </w:rPr>
        <w:t>1）the initial state of shelf is full.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rFonts w:hint="eastAsia"/>
          <w:color w:val="000000" w:themeColor="text1"/>
        </w:rPr>
        <w:t>（</w:t>
      </w:r>
      <w:r w:rsidRPr="006C7A4B">
        <w:rPr>
          <w:color w:val="000000" w:themeColor="text1"/>
        </w:rPr>
        <w:t>2）only one person can be permitted to do his work for the shelf.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rFonts w:hint="eastAsia"/>
          <w:color w:val="000000" w:themeColor="text1"/>
        </w:rPr>
        <w:t>（</w:t>
      </w:r>
      <w:r w:rsidRPr="006C7A4B">
        <w:rPr>
          <w:color w:val="000000" w:themeColor="text1"/>
        </w:rPr>
        <w:t>3）when the shelf is full, the salesman should wait, when the shelf is empty, the customers should wait.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Q:use the Producer &amp; consumer principle to solve the salesman and customers problem.You need fill the wait and signal operation into the proper position in the following programs.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b/>
          <w:color w:val="FF0000"/>
        </w:rPr>
        <w:t>Semaphore full=100, empty=0, mutex=1;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void customer（int i）； 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{    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walk to the shelf；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color w:val="000000" w:themeColor="text1"/>
        </w:rPr>
        <w:tab/>
      </w:r>
      <w:r w:rsidRPr="006C7A4B">
        <w:rPr>
          <w:b/>
          <w:color w:val="FF0000"/>
        </w:rPr>
        <w:t>wait(full);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b/>
          <w:color w:val="FF0000"/>
        </w:rPr>
        <w:t>wait(mutex);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lastRenderedPageBreak/>
        <w:tab/>
        <w:t>take an item from the shelf；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color w:val="000000" w:themeColor="text1"/>
        </w:rPr>
        <w:tab/>
      </w:r>
      <w:r w:rsidRPr="006C7A4B">
        <w:rPr>
          <w:b/>
          <w:color w:val="FF0000"/>
        </w:rPr>
        <w:t>signal(mutex);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b/>
          <w:color w:val="FF0000"/>
        </w:rPr>
        <w:t xml:space="preserve">    signal(empty);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ab/>
        <w:t>leave；</w:t>
      </w:r>
    </w:p>
    <w:p w:rsidR="006C7A4B" w:rsidRPr="006C7A4B" w:rsidRDefault="006C7A4B" w:rsidP="006C7A4B">
      <w:pPr>
        <w:rPr>
          <w:color w:val="000000" w:themeColor="text1"/>
        </w:rPr>
      </w:pP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 }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void salesman（）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{ 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while(TRUE)</w:t>
      </w:r>
    </w:p>
    <w:p w:rsidR="006C7A4B" w:rsidRPr="006C7A4B" w:rsidRDefault="006C7A4B" w:rsidP="006C7A4B">
      <w:r w:rsidRPr="006C7A4B">
        <w:rPr>
          <w:color w:val="000000" w:themeColor="text1"/>
        </w:rPr>
        <w:t xml:space="preserve">  {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color w:val="000000" w:themeColor="text1"/>
        </w:rPr>
        <w:t xml:space="preserve">  </w:t>
      </w:r>
      <w:r w:rsidRPr="006C7A4B">
        <w:rPr>
          <w:b/>
          <w:color w:val="FF0000"/>
        </w:rPr>
        <w:t>wait(empty);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b/>
          <w:color w:val="FF0000"/>
        </w:rPr>
        <w:t>wait(mutex);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put an item into the shelf;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color w:val="000000" w:themeColor="text1"/>
        </w:rPr>
        <w:t xml:space="preserve">   </w:t>
      </w:r>
      <w:r w:rsidRPr="006C7A4B">
        <w:rPr>
          <w:b/>
          <w:color w:val="FF0000"/>
        </w:rPr>
        <w:t>signal(mutex);</w:t>
      </w:r>
    </w:p>
    <w:p w:rsidR="006C7A4B" w:rsidRPr="006C7A4B" w:rsidRDefault="006C7A4B" w:rsidP="006C7A4B">
      <w:pPr>
        <w:rPr>
          <w:b/>
          <w:color w:val="FF0000"/>
        </w:rPr>
      </w:pPr>
      <w:r w:rsidRPr="006C7A4B">
        <w:rPr>
          <w:b/>
          <w:color w:val="FF0000"/>
        </w:rPr>
        <w:t xml:space="preserve">   signal(full);</w:t>
      </w:r>
    </w:p>
    <w:p w:rsidR="006C7A4B" w:rsidRPr="006C7A4B" w:rsidRDefault="006C7A4B" w:rsidP="006C7A4B">
      <w:pPr>
        <w:rPr>
          <w:color w:val="000000" w:themeColor="text1"/>
        </w:rPr>
      </w:pP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}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}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main()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{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cobegin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{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 customer（1）；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 customer（2）；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……；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 customer（n）；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   salesman（）；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 xml:space="preserve"> }</w:t>
      </w:r>
    </w:p>
    <w:p w:rsidR="006C7A4B" w:rsidRPr="006C7A4B" w:rsidRDefault="006C7A4B" w:rsidP="006C7A4B">
      <w:pPr>
        <w:rPr>
          <w:color w:val="000000" w:themeColor="text1"/>
        </w:rPr>
      </w:pPr>
      <w:r w:rsidRPr="006C7A4B">
        <w:rPr>
          <w:color w:val="000000" w:themeColor="text1"/>
        </w:rPr>
        <w:t>}</w:t>
      </w:r>
    </w:p>
    <w:p w:rsidR="005738D2" w:rsidRDefault="005738D2" w:rsidP="005738D2">
      <w:r>
        <w:rPr>
          <w:rFonts w:hint="eastAsia"/>
        </w:rPr>
        <w:t>（</w:t>
      </w:r>
      <w:r>
        <w:t>2）CPU调度算法（FCFS</w:t>
      </w:r>
      <w:r w:rsidR="004E1A72">
        <w:rPr>
          <w:rFonts w:hint="eastAsia"/>
        </w:rPr>
        <w:t>（先来先服务）</w:t>
      </w:r>
      <w:r w:rsidR="008A51E4">
        <w:rPr>
          <w:rFonts w:hint="eastAsia"/>
        </w:rPr>
        <w:t>非</w:t>
      </w:r>
      <w:r>
        <w:t>，SJF</w:t>
      </w:r>
      <w:r w:rsidR="004E1A72">
        <w:rPr>
          <w:rFonts w:hint="eastAsia"/>
        </w:rPr>
        <w:t>（短进程优先）</w:t>
      </w:r>
      <w:r w:rsidR="008A51E4">
        <w:rPr>
          <w:rFonts w:hint="eastAsia"/>
        </w:rPr>
        <w:t>非</w:t>
      </w:r>
      <w:r>
        <w:t>，HRRN</w:t>
      </w:r>
      <w:r w:rsidR="008A51E4">
        <w:rPr>
          <w:rFonts w:hint="eastAsia"/>
        </w:rPr>
        <w:t>抢占式</w:t>
      </w:r>
      <w:r w:rsidR="004E1A72">
        <w:rPr>
          <w:rFonts w:hint="eastAsia"/>
        </w:rPr>
        <w:t>（高优先权优先）</w:t>
      </w:r>
      <w:r>
        <w:t>，RR</w:t>
      </w:r>
      <w:r w:rsidR="008A51E4">
        <w:rPr>
          <w:rFonts w:hint="eastAsia"/>
        </w:rPr>
        <w:t>抢占式</w:t>
      </w:r>
      <w:r w:rsidR="004E1A72">
        <w:rPr>
          <w:rFonts w:hint="eastAsia"/>
        </w:rPr>
        <w:t>（时间片轮转）</w:t>
      </w:r>
      <w:r>
        <w:t>）</w:t>
      </w:r>
      <w:r w:rsidR="000077C5" w:rsidRPr="000077C5">
        <w:rPr>
          <w:rFonts w:hint="eastAsia"/>
          <w:b/>
        </w:rPr>
        <w:t>chapter5，调度和</w:t>
      </w:r>
    </w:p>
    <w:p w:rsidR="000077C5" w:rsidRDefault="00BB2E4F" w:rsidP="005738D2">
      <w:r w:rsidRPr="00BB2E4F">
        <w:rPr>
          <w:highlight w:val="yellow"/>
        </w:rPr>
        <w:t>A</w:t>
      </w:r>
      <w:r w:rsidRPr="00BB2E4F">
        <w:rPr>
          <w:rFonts w:hint="eastAsia"/>
          <w:highlight w:val="yellow"/>
        </w:rPr>
        <w:t>vailable</w:t>
      </w:r>
      <w:r w:rsidRPr="00BB2E4F">
        <w:rPr>
          <w:highlight w:val="yellow"/>
        </w:rPr>
        <w:t xml:space="preserve"> – </w:t>
      </w:r>
      <w:r w:rsidRPr="00BB2E4F">
        <w:rPr>
          <w:rFonts w:hint="eastAsia"/>
          <w:highlight w:val="yellow"/>
        </w:rPr>
        <w:t>need</w:t>
      </w:r>
      <w:r w:rsidRPr="00BB2E4F">
        <w:rPr>
          <w:highlight w:val="yellow"/>
        </w:rPr>
        <w:t xml:space="preserve"> </w:t>
      </w:r>
      <w:r w:rsidRPr="00BB2E4F">
        <w:rPr>
          <w:rFonts w:hint="eastAsia"/>
          <w:highlight w:val="yellow"/>
        </w:rPr>
        <w:t>+</w:t>
      </w:r>
      <w:r w:rsidRPr="00BB2E4F">
        <w:rPr>
          <w:highlight w:val="yellow"/>
        </w:rPr>
        <w:t xml:space="preserve"> </w:t>
      </w:r>
      <w:r w:rsidRPr="00BB2E4F">
        <w:rPr>
          <w:rFonts w:hint="eastAsia"/>
          <w:highlight w:val="yellow"/>
        </w:rPr>
        <w:t>max</w:t>
      </w:r>
      <w:r w:rsidRPr="00BB2E4F">
        <w:rPr>
          <w:highlight w:val="yellow"/>
        </w:rPr>
        <w:t xml:space="preserve"> </w:t>
      </w:r>
      <w:r w:rsidRPr="00BB2E4F">
        <w:rPr>
          <w:rFonts w:hint="eastAsia"/>
          <w:highlight w:val="yellow"/>
        </w:rPr>
        <w:t>=</w:t>
      </w:r>
      <w:r w:rsidRPr="00BB2E4F">
        <w:rPr>
          <w:highlight w:val="yellow"/>
        </w:rPr>
        <w:t xml:space="preserve"> </w:t>
      </w:r>
      <w:r w:rsidRPr="00BB2E4F">
        <w:rPr>
          <w:rFonts w:hint="eastAsia"/>
          <w:highlight w:val="yellow"/>
        </w:rPr>
        <w:t>Available</w:t>
      </w:r>
      <w:r w:rsidRPr="00BB2E4F">
        <w:rPr>
          <w:highlight w:val="yellow"/>
        </w:rPr>
        <w:t xml:space="preserve"> – </w:t>
      </w:r>
      <w:r w:rsidRPr="00BB2E4F">
        <w:rPr>
          <w:rFonts w:hint="eastAsia"/>
          <w:highlight w:val="yellow"/>
        </w:rPr>
        <w:t>Allocation判断state是否safe</w:t>
      </w:r>
    </w:p>
    <w:p w:rsidR="00BB2E4F" w:rsidRDefault="00BB2E4F" w:rsidP="005738D2">
      <w:r>
        <w:rPr>
          <w:rFonts w:hint="eastAsia"/>
          <w:highlight w:val="yellow"/>
        </w:rPr>
        <w:t>当序列改变的时候，比较需求和need还有available是否小于这两个</w:t>
      </w:r>
    </w:p>
    <w:p w:rsidR="00BB2E4F" w:rsidRDefault="00D13687" w:rsidP="005738D2">
      <w:r w:rsidRPr="000077C5">
        <w:rPr>
          <w:rFonts w:hint="eastAsia"/>
          <w:b/>
        </w:rPr>
        <w:t>7</w:t>
      </w:r>
      <w:r>
        <w:rPr>
          <w:rFonts w:hint="eastAsia"/>
          <w:b/>
        </w:rPr>
        <w:t>、</w:t>
      </w:r>
      <w:r w:rsidRPr="000077C5">
        <w:rPr>
          <w:rFonts w:hint="eastAsia"/>
          <w:b/>
        </w:rPr>
        <w:t>死锁</w:t>
      </w:r>
    </w:p>
    <w:p w:rsidR="005738D2" w:rsidRDefault="005738D2" w:rsidP="005738D2">
      <w:r>
        <w:rPr>
          <w:rFonts w:hint="eastAsia"/>
        </w:rPr>
        <w:t>（</w:t>
      </w:r>
      <w:r>
        <w:t>3）银行家算法</w:t>
      </w:r>
    </w:p>
    <w:p w:rsidR="00D13687" w:rsidRDefault="00D13687" w:rsidP="005738D2">
      <w:r>
        <w:rPr>
          <w:noProof/>
        </w:rPr>
        <w:drawing>
          <wp:inline distT="0" distB="0" distL="0" distR="0" wp14:anchorId="7CD78D15" wp14:editId="744C57EF">
            <wp:extent cx="3214048" cy="1402144"/>
            <wp:effectExtent l="0" t="0" r="571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49666" cy="141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687" w:rsidRDefault="00D13687" w:rsidP="005738D2"/>
    <w:p w:rsidR="005738D2" w:rsidRDefault="005738D2" w:rsidP="005738D2">
      <w:r>
        <w:rPr>
          <w:rFonts w:hint="eastAsia"/>
        </w:rPr>
        <w:lastRenderedPageBreak/>
        <w:t>（</w:t>
      </w:r>
      <w:r>
        <w:t>4）虚存页面置换算法（OPT，FIFO，LRU）</w:t>
      </w:r>
    </w:p>
    <w:p w:rsidR="00B9535C" w:rsidRDefault="00B9535C" w:rsidP="005738D2"/>
    <w:p w:rsidR="00B9535C" w:rsidRDefault="00B9535C" w:rsidP="005738D2">
      <w:r>
        <w:t>C</w:t>
      </w:r>
      <w:r>
        <w:rPr>
          <w:rFonts w:hint="eastAsia"/>
        </w:rPr>
        <w:t>hapter8</w:t>
      </w:r>
      <w:r>
        <w:t xml:space="preserve"> </w:t>
      </w:r>
      <w:r>
        <w:rPr>
          <w:rFonts w:hint="eastAsia"/>
        </w:rPr>
        <w:t>logic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转换 physic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P26-29</w:t>
      </w:r>
    </w:p>
    <w:p w:rsidR="00B9535C" w:rsidRDefault="008E6FE5" w:rsidP="005738D2">
      <w:r>
        <w:t>C</w:t>
      </w:r>
      <w:r>
        <w:rPr>
          <w:rFonts w:hint="eastAsia"/>
        </w:rPr>
        <w:t>hapter9</w:t>
      </w:r>
      <w:r>
        <w:t xml:space="preserve"> </w:t>
      </w:r>
      <w:r>
        <w:rPr>
          <w:rFonts w:hint="eastAsia"/>
        </w:rPr>
        <w:t>virtual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</w:p>
    <w:p w:rsidR="008E6FE5" w:rsidRPr="008E6FE5" w:rsidRDefault="008E6FE5" w:rsidP="008E6FE5">
      <w:r w:rsidRPr="008E6FE5">
        <w:rPr>
          <w:b/>
          <w:bCs/>
        </w:rPr>
        <w:t>Frequently-used algorithms:</w:t>
      </w:r>
    </w:p>
    <w:p w:rsidR="00C7138F" w:rsidRPr="008E6FE5" w:rsidRDefault="004D6887" w:rsidP="008E6FE5">
      <w:pPr>
        <w:ind w:left="720"/>
        <w:rPr>
          <w:color w:val="FF0000"/>
        </w:rPr>
      </w:pPr>
      <w:r w:rsidRPr="008E6FE5">
        <w:rPr>
          <w:color w:val="FF0000"/>
        </w:rPr>
        <w:t>Optimal algorithm</w:t>
      </w:r>
      <w:r w:rsidRPr="008E6FE5">
        <w:rPr>
          <w:rFonts w:hint="eastAsia"/>
          <w:color w:val="FF0000"/>
        </w:rPr>
        <w:t>（最佳置换算法）</w:t>
      </w:r>
      <w:r w:rsidR="008E6FE5" w:rsidRPr="008E6FE5">
        <w:rPr>
          <w:rFonts w:hint="eastAsia"/>
          <w:color w:val="FF0000"/>
        </w:rPr>
        <w:t>后面</w:t>
      </w:r>
    </w:p>
    <w:p w:rsidR="008E6FE5" w:rsidRPr="008E6FE5" w:rsidRDefault="008E6FE5" w:rsidP="008E6FE5">
      <w:pPr>
        <w:ind w:left="720"/>
        <w:rPr>
          <w:color w:val="FF0000"/>
        </w:rPr>
      </w:pPr>
      <w:r w:rsidRPr="008E6FE5">
        <w:rPr>
          <w:rFonts w:hint="eastAsia"/>
          <w:color w:val="FF0000"/>
        </w:rPr>
        <w:t>替换将来再也不用的页或者未来长时间内不用的页。</w:t>
      </w:r>
    </w:p>
    <w:p w:rsidR="008E6FE5" w:rsidRPr="008E6FE5" w:rsidRDefault="008E6FE5" w:rsidP="008E6FE5">
      <w:pPr>
        <w:ind w:left="720"/>
        <w:rPr>
          <w:color w:val="FF0000"/>
        </w:rPr>
      </w:pPr>
    </w:p>
    <w:p w:rsidR="00C7138F" w:rsidRPr="008E6FE5" w:rsidRDefault="004D6887" w:rsidP="008E6FE5">
      <w:pPr>
        <w:ind w:left="720"/>
        <w:rPr>
          <w:color w:val="FF0000"/>
        </w:rPr>
      </w:pPr>
      <w:r w:rsidRPr="008E6FE5">
        <w:rPr>
          <w:color w:val="FF0000"/>
        </w:rPr>
        <w:t>FIFO algorithm</w:t>
      </w:r>
      <w:r w:rsidRPr="008E6FE5">
        <w:rPr>
          <w:rFonts w:hint="eastAsia"/>
          <w:color w:val="FF0000"/>
        </w:rPr>
        <w:t>（先进先出页面置换算法）</w:t>
      </w:r>
      <w:r w:rsidR="008E6FE5" w:rsidRPr="008E6FE5">
        <w:rPr>
          <w:rFonts w:hint="eastAsia"/>
          <w:color w:val="FF0000"/>
        </w:rPr>
        <w:t>前面</w:t>
      </w:r>
    </w:p>
    <w:p w:rsidR="008E6FE5" w:rsidRPr="008E6FE5" w:rsidRDefault="008E6FE5" w:rsidP="008E6FE5">
      <w:pPr>
        <w:ind w:left="720"/>
        <w:rPr>
          <w:color w:val="FF0000"/>
        </w:rPr>
      </w:pPr>
      <w:r w:rsidRPr="008E6FE5">
        <w:rPr>
          <w:rFonts w:hint="eastAsia"/>
          <w:color w:val="FF0000"/>
        </w:rPr>
        <w:t>替换最先进入内存的页面。</w:t>
      </w:r>
    </w:p>
    <w:p w:rsidR="008E6FE5" w:rsidRPr="008E6FE5" w:rsidRDefault="008E6FE5" w:rsidP="008E6FE5">
      <w:pPr>
        <w:ind w:left="720"/>
        <w:rPr>
          <w:color w:val="FF0000"/>
        </w:rPr>
      </w:pPr>
    </w:p>
    <w:p w:rsidR="00C7138F" w:rsidRPr="008E6FE5" w:rsidRDefault="004D6887" w:rsidP="008E6FE5">
      <w:pPr>
        <w:ind w:left="720"/>
        <w:rPr>
          <w:color w:val="FF0000"/>
        </w:rPr>
      </w:pPr>
      <w:r w:rsidRPr="008E6FE5">
        <w:rPr>
          <w:color w:val="FF0000"/>
        </w:rPr>
        <w:t>LRU algorithm</w:t>
      </w:r>
      <w:r w:rsidRPr="008E6FE5">
        <w:rPr>
          <w:rFonts w:hint="eastAsia"/>
          <w:color w:val="FF0000"/>
        </w:rPr>
        <w:t>（最近最久未使用页面置换算法）</w:t>
      </w:r>
      <w:r w:rsidR="008E6FE5" w:rsidRPr="008E6FE5">
        <w:rPr>
          <w:rFonts w:hint="eastAsia"/>
          <w:color w:val="FF0000"/>
        </w:rPr>
        <w:t>前面</w:t>
      </w:r>
    </w:p>
    <w:p w:rsidR="008E6FE5" w:rsidRPr="008E6FE5" w:rsidRDefault="008E6FE5" w:rsidP="008E6FE5">
      <w:pPr>
        <w:ind w:left="720"/>
      </w:pPr>
    </w:p>
    <w:p w:rsidR="008E6FE5" w:rsidRPr="008E6FE5" w:rsidRDefault="008E6FE5" w:rsidP="005738D2"/>
    <w:p w:rsidR="005738D2" w:rsidRDefault="005738D2" w:rsidP="005738D2">
      <w:r>
        <w:rPr>
          <w:rFonts w:hint="eastAsia"/>
        </w:rPr>
        <w:t>（</w:t>
      </w:r>
      <w:r>
        <w:t>5）磁盘移臂调度算法（FCFS，SSTF，SCAN，CSCAN CLOOK）</w:t>
      </w:r>
    </w:p>
    <w:p w:rsidR="00A52D53" w:rsidRDefault="00A52D53" w:rsidP="005738D2">
      <w:r>
        <w:t>C</w:t>
      </w:r>
      <w:r>
        <w:rPr>
          <w:rFonts w:hint="eastAsia"/>
        </w:rPr>
        <w:t>hapter12磁盘管理P36-37</w:t>
      </w:r>
    </w:p>
    <w:p w:rsidR="005763EA" w:rsidRDefault="005763EA" w:rsidP="005738D2">
      <w:r w:rsidRPr="005763EA">
        <w:t>FCFS—first come first serve</w:t>
      </w:r>
    </w:p>
    <w:p w:rsidR="00C7138F" w:rsidRPr="005763EA" w:rsidRDefault="005763EA" w:rsidP="005763EA">
      <w:r w:rsidRPr="005763EA">
        <w:t>SSTF---shortest seek time first</w:t>
      </w:r>
      <w:r w:rsidR="004D6887" w:rsidRPr="005763EA">
        <w:rPr>
          <w:rFonts w:hint="eastAsia"/>
        </w:rPr>
        <w:t>最短寻道时间优先算法</w:t>
      </w:r>
    </w:p>
    <w:p w:rsidR="005763EA" w:rsidRDefault="005763EA" w:rsidP="005738D2">
      <w:r w:rsidRPr="005763EA">
        <w:t>SCAN</w:t>
      </w:r>
      <w:r>
        <w:rPr>
          <w:rFonts w:hint="eastAsia"/>
        </w:rPr>
        <w:t>——</w:t>
      </w:r>
      <w:r w:rsidRPr="005763EA">
        <w:rPr>
          <w:rFonts w:hint="eastAsia"/>
        </w:rPr>
        <w:t>磁臂从磁盘的一端向另一端移动，当磁头移过每一个柱面时，处理位于该柱面上的请求服务。当到达另一端时，改变方向继续处理。</w:t>
      </w:r>
    </w:p>
    <w:p w:rsidR="005763EA" w:rsidRDefault="005763EA" w:rsidP="005738D2">
      <w:r>
        <w:rPr>
          <w:noProof/>
        </w:rPr>
        <w:drawing>
          <wp:inline distT="0" distB="0" distL="0" distR="0" wp14:anchorId="2DBE6980" wp14:editId="475F4CC9">
            <wp:extent cx="1711720" cy="1382400"/>
            <wp:effectExtent l="0" t="0" r="3175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40966" cy="1406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EA" w:rsidRPr="005763EA" w:rsidRDefault="005763EA" w:rsidP="005763EA">
      <w:r w:rsidRPr="005763EA">
        <w:t>C-SCAN</w:t>
      </w:r>
      <w:r w:rsidRPr="005763EA">
        <w:rPr>
          <w:rFonts w:hint="eastAsia"/>
        </w:rPr>
        <w:t>C-SCAN也是将磁头从磁盘一端移到另一端，随着移动不断的处理请求。但是，当磁头移到另一端时，会马上返回到磁盘开始，返回时不处理请求</w:t>
      </w:r>
    </w:p>
    <w:p w:rsidR="005763EA" w:rsidRDefault="005763EA" w:rsidP="005738D2">
      <w:r>
        <w:rPr>
          <w:noProof/>
        </w:rPr>
        <w:drawing>
          <wp:inline distT="0" distB="0" distL="0" distR="0" wp14:anchorId="3C64C396" wp14:editId="61971BFB">
            <wp:extent cx="2376000" cy="1796446"/>
            <wp:effectExtent l="0" t="0" r="571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87022" cy="180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3EA" w:rsidRDefault="005763EA" w:rsidP="005738D2">
      <w:r w:rsidRPr="005763EA">
        <w:t>C-LOOK</w:t>
      </w:r>
    </w:p>
    <w:p w:rsidR="005763EA" w:rsidRPr="005763EA" w:rsidRDefault="005763EA" w:rsidP="005763EA">
      <w:r w:rsidRPr="005763EA">
        <w:rPr>
          <w:rFonts w:hint="eastAsia"/>
        </w:rPr>
        <w:t>磁头只移动到一个方向上最远的请求为止，接着马上返回，而不是移动到磁盘的尽头</w:t>
      </w:r>
    </w:p>
    <w:p w:rsidR="005763EA" w:rsidRDefault="005763EA" w:rsidP="005738D2">
      <w:r>
        <w:rPr>
          <w:noProof/>
        </w:rPr>
        <w:lastRenderedPageBreak/>
        <w:drawing>
          <wp:inline distT="0" distB="0" distL="0" distR="0" wp14:anchorId="7E1CFB80" wp14:editId="3F6F48F0">
            <wp:extent cx="2641068" cy="2181600"/>
            <wp:effectExtent l="0" t="0" r="698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49415" cy="218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DDD" w:rsidRDefault="00675DDD" w:rsidP="005738D2">
      <w:r>
        <w:rPr>
          <w:rFonts w:hint="eastAsia"/>
        </w:rPr>
        <w:t>3-6</w:t>
      </w:r>
    </w:p>
    <w:p w:rsidR="00675DDD" w:rsidRDefault="00675DDD" w:rsidP="005738D2">
      <w:r>
        <w:t>R</w:t>
      </w:r>
      <w:r>
        <w:rPr>
          <w:rFonts w:hint="eastAsia"/>
        </w:rPr>
        <w:t>elationships</w:t>
      </w:r>
      <w:r>
        <w:t xml:space="preserve"> </w:t>
      </w:r>
      <w:r>
        <w:rPr>
          <w:rFonts w:hint="eastAsia"/>
        </w:rPr>
        <w:t>between</w:t>
      </w:r>
      <w:r>
        <w:t xml:space="preserve"> </w:t>
      </w:r>
      <w:r>
        <w:rPr>
          <w:rFonts w:hint="eastAsia"/>
        </w:rPr>
        <w:t>these</w:t>
      </w:r>
      <w:r>
        <w:t xml:space="preserve"> </w:t>
      </w:r>
      <w:r>
        <w:rPr>
          <w:rFonts w:hint="eastAsia"/>
        </w:rPr>
        <w:t>processes</w:t>
      </w:r>
    </w:p>
    <w:p w:rsidR="00675DDD" w:rsidRDefault="00675DDD" w:rsidP="005738D2">
      <w:r>
        <w:t>M</w:t>
      </w:r>
      <w:r>
        <w:rPr>
          <w:rFonts w:hint="eastAsia"/>
        </w:rPr>
        <w:t>utual</w:t>
      </w:r>
      <w:r>
        <w:t xml:space="preserve"> </w:t>
      </w:r>
      <w:r>
        <w:rPr>
          <w:rFonts w:hint="eastAsia"/>
        </w:rPr>
        <w:t>exclusion互斥 and</w:t>
      </w:r>
      <w:r>
        <w:t xml:space="preserve"> </w:t>
      </w:r>
      <w:r>
        <w:rPr>
          <w:rFonts w:hint="eastAsia"/>
        </w:rPr>
        <w:t>cooperation合作</w:t>
      </w:r>
    </w:p>
    <w:p w:rsidR="00675DDD" w:rsidRPr="005763EA" w:rsidRDefault="00675DDD" w:rsidP="005738D2"/>
    <w:sectPr w:rsidR="00675DDD" w:rsidRPr="005763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2D37" w:rsidRDefault="00D22D37" w:rsidP="00D13687">
      <w:r>
        <w:separator/>
      </w:r>
    </w:p>
  </w:endnote>
  <w:endnote w:type="continuationSeparator" w:id="0">
    <w:p w:rsidR="00D22D37" w:rsidRDefault="00D22D37" w:rsidP="00D13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Sorts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2D37" w:rsidRDefault="00D22D37" w:rsidP="00D13687">
      <w:r>
        <w:separator/>
      </w:r>
    </w:p>
  </w:footnote>
  <w:footnote w:type="continuationSeparator" w:id="0">
    <w:p w:rsidR="00D22D37" w:rsidRDefault="00D22D37" w:rsidP="00D136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E57E3"/>
    <w:multiLevelType w:val="hybridMultilevel"/>
    <w:tmpl w:val="B2BAF554"/>
    <w:lvl w:ilvl="0" w:tplc="2B445228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561012FA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643A820C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6A3ABDD8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99D2791E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F4E81210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75E2E208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D71E3C00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1E562AF8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" w15:restartNumberingAfterBreak="0">
    <w:nsid w:val="105660C0"/>
    <w:multiLevelType w:val="hybridMultilevel"/>
    <w:tmpl w:val="CD24544A"/>
    <w:lvl w:ilvl="0" w:tplc="EF6EF140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51E641E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478E8092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CBC83196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A08A4FD4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CD9683AC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D8CEDFC2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D6229064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D834F1CA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451B"/>
    <w:rsid w:val="000077C5"/>
    <w:rsid w:val="000C1666"/>
    <w:rsid w:val="000C4536"/>
    <w:rsid w:val="0013154F"/>
    <w:rsid w:val="001378BA"/>
    <w:rsid w:val="00225A8F"/>
    <w:rsid w:val="00253023"/>
    <w:rsid w:val="002872F7"/>
    <w:rsid w:val="002A451B"/>
    <w:rsid w:val="004302DA"/>
    <w:rsid w:val="004B5B63"/>
    <w:rsid w:val="004D6887"/>
    <w:rsid w:val="004E1A72"/>
    <w:rsid w:val="004F6E7E"/>
    <w:rsid w:val="00526745"/>
    <w:rsid w:val="005738D2"/>
    <w:rsid w:val="005763EA"/>
    <w:rsid w:val="005D1DED"/>
    <w:rsid w:val="005E2187"/>
    <w:rsid w:val="00612D16"/>
    <w:rsid w:val="006151CF"/>
    <w:rsid w:val="00646AEF"/>
    <w:rsid w:val="00675DDD"/>
    <w:rsid w:val="006C7A4B"/>
    <w:rsid w:val="00737033"/>
    <w:rsid w:val="007A0F4C"/>
    <w:rsid w:val="008172A2"/>
    <w:rsid w:val="00817C0A"/>
    <w:rsid w:val="008A51E4"/>
    <w:rsid w:val="008E6FE5"/>
    <w:rsid w:val="00A52D53"/>
    <w:rsid w:val="00A62890"/>
    <w:rsid w:val="00B2584A"/>
    <w:rsid w:val="00B9535C"/>
    <w:rsid w:val="00BB2E4F"/>
    <w:rsid w:val="00C7138F"/>
    <w:rsid w:val="00D13687"/>
    <w:rsid w:val="00D22D37"/>
    <w:rsid w:val="00D86B20"/>
    <w:rsid w:val="00F77BC0"/>
    <w:rsid w:val="00FE7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7081E0"/>
  <w15:chartTrackingRefBased/>
  <w15:docId w15:val="{45A31F7A-3DD1-4B63-BF9D-FB55B57FDE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36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68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6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687"/>
    <w:rPr>
      <w:sz w:val="18"/>
      <w:szCs w:val="18"/>
    </w:rPr>
  </w:style>
  <w:style w:type="paragraph" w:styleId="a7">
    <w:name w:val="List Paragraph"/>
    <w:basedOn w:val="a"/>
    <w:uiPriority w:val="34"/>
    <w:qFormat/>
    <w:rsid w:val="005763EA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5763E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77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063888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869898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428843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21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3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05960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5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70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8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31245">
          <w:marLeft w:val="547"/>
          <w:marRight w:val="0"/>
          <w:marTop w:val="23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3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0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1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1</Pages>
  <Words>854</Words>
  <Characters>4873</Characters>
  <Application>Microsoft Office Word</Application>
  <DocSecurity>0</DocSecurity>
  <Lines>40</Lines>
  <Paragraphs>11</Paragraphs>
  <ScaleCrop>false</ScaleCrop>
  <Company/>
  <LinksUpToDate>false</LinksUpToDate>
  <CharactersWithSpaces>5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姝玮 王</dc:creator>
  <cp:keywords/>
  <dc:description/>
  <cp:lastModifiedBy>王 姝玮</cp:lastModifiedBy>
  <cp:revision>18</cp:revision>
  <dcterms:created xsi:type="dcterms:W3CDTF">2018-06-05T09:28:00Z</dcterms:created>
  <dcterms:modified xsi:type="dcterms:W3CDTF">2018-06-14T06:52:00Z</dcterms:modified>
</cp:coreProperties>
</file>